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D52C5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4"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 w:val="24"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4B2C7F">
                                  <w:rPr>
                                    <w:caps/>
                                    <w:noProof/>
                                    <w:sz w:val="24"/>
                                    <w:szCs w:val="24"/>
                                  </w:rPr>
                                  <w:t>2014-12-16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7009DB74" id="Text Box 131" o:spid="_x0000_s1027" type="#_x0000_t202" style="position:absolute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D52C58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 w:val="24"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 w:val="24"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 w:val="24"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B2C7F">
                            <w:rPr>
                              <w:caps/>
                              <w:noProof/>
                              <w:sz w:val="24"/>
                              <w:szCs w:val="24"/>
                            </w:rPr>
                            <w:t>2014-12-16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541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9D6E61" w:rsidP="004B2C7F">
            <w:r>
              <w:t>0.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2014-11-2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LUO ZHI</w:t>
            </w:r>
          </w:p>
        </w:tc>
        <w:tc>
          <w:tcPr>
            <w:tcW w:w="1726" w:type="dxa"/>
          </w:tcPr>
          <w:p w:rsidR="00FA0A4F" w:rsidRPr="00DE3E4B" w:rsidRDefault="00EE3036" w:rsidP="004B2C7F">
            <w:r>
              <w:t>Nie Annie</w:t>
            </w:r>
          </w:p>
        </w:tc>
        <w:tc>
          <w:tcPr>
            <w:tcW w:w="2541" w:type="dxa"/>
          </w:tcPr>
          <w:p w:rsidR="00FA0A4F" w:rsidRPr="00DE3E4B" w:rsidRDefault="009D6E61" w:rsidP="004B2C7F">
            <w:r>
              <w:rPr>
                <w:rFonts w:hint="eastAsia"/>
              </w:rPr>
              <w:t>初始化</w:t>
            </w:r>
            <w:r>
              <w:t>文档结构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4B2C7F" w:rsidP="004B2C7F">
            <w:r>
              <w:t>1.0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2014-12-16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Nie Annie</w:t>
            </w:r>
          </w:p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4B2C7F" w:rsidP="004B2C7F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V1.0</w:t>
            </w:r>
            <w:r>
              <w:rPr>
                <w:rFonts w:hint="eastAsia"/>
              </w:rPr>
              <w:t>实施</w:t>
            </w:r>
            <w:r>
              <w:t>指南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FA0A4F" w:rsidP="004B2C7F"/>
        </w:tc>
      </w:tr>
    </w:tbl>
    <w:p w:rsidR="00FA0A4F" w:rsidRPr="00DE3E4B" w:rsidRDefault="00FA0A4F" w:rsidP="004B2C7F"/>
    <w:p w:rsidR="00FA0A4F" w:rsidRPr="00DE3E4B" w:rsidRDefault="00FA0A4F" w:rsidP="004B2C7F">
      <w:r w:rsidRPr="00DE3E4B">
        <w:br w:type="page"/>
      </w:r>
    </w:p>
    <w:sdt>
      <w:sdtPr>
        <w:rPr>
          <w:rFonts w:asciiTheme="minorHAnsi" w:eastAsiaTheme="minorEastAsia" w:hAnsiTheme="minorHAnsi" w:cstheme="minorBidi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:rsidR="00D838F2" w:rsidRPr="00C811F2" w:rsidRDefault="00C811F2" w:rsidP="00C811F2">
          <w:pPr>
            <w:pStyle w:val="Heading1"/>
            <w:numPr>
              <w:ilvl w:val="0"/>
              <w:numId w:val="0"/>
            </w:numPr>
            <w:rPr>
              <w:b w:val="0"/>
            </w:rPr>
          </w:pPr>
          <w:r w:rsidRPr="00C811F2">
            <w:t xml:space="preserve">                                   </w:t>
          </w:r>
          <w:bookmarkStart w:id="0" w:name="_Toc406510798"/>
          <w:r w:rsidRPr="00C811F2">
            <w:t xml:space="preserve"> </w:t>
          </w:r>
          <w:r w:rsidR="00D838F2" w:rsidRPr="00C811F2">
            <w:rPr>
              <w:rStyle w:val="TitleChar"/>
              <w:rFonts w:hint="eastAsia"/>
              <w:b/>
            </w:rPr>
            <w:t>目录</w:t>
          </w:r>
          <w:bookmarkEnd w:id="0"/>
        </w:p>
        <w:p w:rsidR="00C811F2" w:rsidRDefault="00D838F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6510798" w:history="1">
            <w:r w:rsidR="00C811F2" w:rsidRPr="00831934">
              <w:rPr>
                <w:rStyle w:val="Hyperlink"/>
                <w:noProof/>
              </w:rPr>
              <w:t xml:space="preserve"> </w:t>
            </w:r>
            <w:r w:rsidR="00C811F2" w:rsidRPr="00831934">
              <w:rPr>
                <w:rStyle w:val="Hyperlink"/>
                <w:rFonts w:hint="eastAsia"/>
                <w:noProof/>
                <w:spacing w:val="-10"/>
                <w:kern w:val="28"/>
              </w:rPr>
              <w:t>目录</w:t>
            </w:r>
            <w:r w:rsidR="00C811F2">
              <w:rPr>
                <w:noProof/>
                <w:webHidden/>
              </w:rPr>
              <w:tab/>
            </w:r>
            <w:r w:rsidR="00C811F2">
              <w:rPr>
                <w:noProof/>
                <w:webHidden/>
              </w:rPr>
              <w:fldChar w:fldCharType="begin"/>
            </w:r>
            <w:r w:rsidR="00C811F2">
              <w:rPr>
                <w:noProof/>
                <w:webHidden/>
              </w:rPr>
              <w:instrText xml:space="preserve"> PAGEREF _Toc406510798 \h </w:instrText>
            </w:r>
            <w:r w:rsidR="00C811F2">
              <w:rPr>
                <w:noProof/>
                <w:webHidden/>
              </w:rPr>
            </w:r>
            <w:r w:rsidR="00C811F2">
              <w:rPr>
                <w:noProof/>
                <w:webHidden/>
              </w:rPr>
              <w:fldChar w:fldCharType="separate"/>
            </w:r>
            <w:r w:rsidR="00C811F2">
              <w:rPr>
                <w:noProof/>
                <w:webHidden/>
              </w:rPr>
              <w:t>2</w:t>
            </w:r>
            <w:r w:rsidR="00C811F2"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799" w:history="1">
            <w:r w:rsidRPr="00831934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0" w:history="1">
            <w:r w:rsidRPr="00831934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1" w:history="1">
            <w:r w:rsidRPr="00831934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2" w:history="1">
            <w:r w:rsidRPr="00831934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3" w:history="1">
            <w:r w:rsidRPr="00831934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4" w:history="1">
            <w:r w:rsidRPr="00831934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硬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5" w:history="1">
            <w:r w:rsidRPr="00831934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硬件拓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6" w:history="1">
            <w:r w:rsidRPr="00831934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硬件配置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7" w:history="1">
            <w:r w:rsidRPr="00831934">
              <w:rPr>
                <w:rStyle w:val="Hyperlink"/>
                <w:noProof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后台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8" w:history="1">
            <w:r w:rsidRPr="00831934">
              <w:rPr>
                <w:rStyle w:val="Hyperlink"/>
                <w:noProof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移动端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09" w:history="1">
            <w:r w:rsidRPr="00831934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软件环境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0" w:history="1">
            <w:r w:rsidRPr="00831934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软件环境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1" w:history="1">
            <w:r w:rsidRPr="00831934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操作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2" w:history="1">
            <w:r w:rsidRPr="00831934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数据库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3" w:history="1">
            <w:r w:rsidRPr="00831934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数据库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4" w:history="1">
            <w:r w:rsidRPr="00831934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应用服务器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5" w:history="1">
            <w:r w:rsidRPr="00831934">
              <w:rPr>
                <w:rStyle w:val="Hyperlink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第三方支持系统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6" w:history="1">
            <w:r w:rsidRPr="00831934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应用系统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7" w:history="1">
            <w:r w:rsidRPr="00831934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应用系统模块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8" w:history="1">
            <w:r w:rsidRPr="00831934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部署前检查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19" w:history="1">
            <w:r w:rsidRPr="00831934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系统部署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20" w:history="1">
            <w:r w:rsidRPr="00831934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系统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21" w:history="1">
            <w:r w:rsidRPr="00831934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应用系统初始化与确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22" w:history="1">
            <w:r w:rsidRPr="00831934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初始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23" w:history="1">
            <w:r w:rsidRPr="00831934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部署确认检查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1F2" w:rsidRDefault="00C811F2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10824" w:history="1">
            <w:r w:rsidRPr="00831934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831934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51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4B2C7F"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6510799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6510800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6510801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6510802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6510803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6510804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6510805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1pt;height:236pt" o:ole="">
            <v:imagedata r:id="rId11" o:title=""/>
          </v:shape>
          <o:OLEObject Type="Embed" ProgID="Visio.Drawing.15" ShapeID="_x0000_i1025" DrawAspect="Content" ObjectID="_1480256404" r:id="rId12"/>
        </w:object>
      </w:r>
    </w:p>
    <w:p w:rsidR="004C0643" w:rsidRPr="004B2C7F" w:rsidRDefault="004C0643" w:rsidP="008E666E">
      <w:pPr>
        <w:pStyle w:val="Heading2"/>
      </w:pPr>
      <w:bookmarkStart w:id="8" w:name="_Toc406510806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6510807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pPr>
        <w:rPr>
          <w:rFonts w:hint="eastAsia"/>
        </w:rPr>
      </w:pPr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6510808"/>
      <w:r>
        <w:t>Wi-Fi</w:t>
      </w:r>
      <w:r>
        <w:rPr>
          <w:rFonts w:hint="eastAsia"/>
        </w:rPr>
        <w:t>交换机</w:t>
      </w:r>
    </w:p>
    <w:p w:rsidR="00712DBB" w:rsidRPr="00712DBB" w:rsidRDefault="00712DBB" w:rsidP="00712DBB">
      <w:pPr>
        <w:rPr>
          <w:rFonts w:hint="eastAsia"/>
        </w:rPr>
      </w:pPr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r>
        <w:rPr>
          <w:rFonts w:hint="eastAsia"/>
        </w:rPr>
        <w:t>移动端</w:t>
      </w:r>
      <w:r>
        <w:t>设备</w:t>
      </w:r>
      <w:bookmarkEnd w:id="10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1" w:name="_Toc406510809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1"/>
    </w:p>
    <w:p w:rsidR="004C0643" w:rsidRDefault="004C0643" w:rsidP="008E666E">
      <w:pPr>
        <w:pStyle w:val="Heading2"/>
      </w:pPr>
      <w:bookmarkStart w:id="12" w:name="_Toc406510810"/>
      <w:r>
        <w:rPr>
          <w:rFonts w:hint="eastAsia"/>
        </w:rPr>
        <w:t>软件</w:t>
      </w:r>
      <w:r>
        <w:t>环境清单</w:t>
      </w:r>
      <w:bookmarkEnd w:id="12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41"/>
        <w:gridCol w:w="2877"/>
        <w:gridCol w:w="2612"/>
      </w:tblGrid>
      <w:tr w:rsidR="004B2C7F" w:rsidRPr="008E666E" w:rsidTr="004B2C7F">
        <w:tc>
          <w:tcPr>
            <w:tcW w:w="2341" w:type="dxa"/>
            <w:shd w:val="clear" w:color="auto" w:fill="74D280" w:themeFill="background1" w:themeFillShade="BF"/>
          </w:tcPr>
          <w:p w:rsidR="004B2C7F" w:rsidRPr="008E666E" w:rsidRDefault="004B2C7F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877" w:type="dxa"/>
            <w:shd w:val="clear" w:color="auto" w:fill="74D280" w:themeFill="background1" w:themeFillShade="BF"/>
          </w:tcPr>
          <w:p w:rsidR="004B2C7F" w:rsidRPr="008E666E" w:rsidRDefault="008640B8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12" w:type="dxa"/>
            <w:shd w:val="clear" w:color="auto" w:fill="74D280" w:themeFill="background1" w:themeFillShade="BF"/>
          </w:tcPr>
          <w:p w:rsidR="004B2C7F" w:rsidRPr="008E666E" w:rsidRDefault="008640B8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4B2C7F">
        <w:tc>
          <w:tcPr>
            <w:tcW w:w="2341" w:type="dxa"/>
          </w:tcPr>
          <w:p w:rsidR="004B2C7F" w:rsidRPr="008E666E" w:rsidRDefault="008640B8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877" w:type="dxa"/>
          </w:tcPr>
          <w:p w:rsidR="004B2C7F" w:rsidRPr="008E666E" w:rsidRDefault="004B2C7F" w:rsidP="008E666E"/>
        </w:tc>
        <w:tc>
          <w:tcPr>
            <w:tcW w:w="2612" w:type="dxa"/>
          </w:tcPr>
          <w:p w:rsidR="004B2C7F" w:rsidRPr="008E666E" w:rsidRDefault="004B2C7F" w:rsidP="008E666E"/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877" w:type="dxa"/>
          </w:tcPr>
          <w:p w:rsidR="008640B8" w:rsidRPr="008E666E" w:rsidRDefault="008640B8" w:rsidP="008E666E">
            <w:r w:rsidRPr="008E666E">
              <w:t>JDK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1.7+</w:t>
            </w:r>
          </w:p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/>
        </w:tc>
        <w:tc>
          <w:tcPr>
            <w:tcW w:w="2877" w:type="dxa"/>
          </w:tcPr>
          <w:p w:rsidR="008640B8" w:rsidRPr="008E666E" w:rsidRDefault="008640B8" w:rsidP="008E666E">
            <w:r w:rsidRPr="008E666E">
              <w:t>Tomcat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7.0.42</w:t>
            </w:r>
          </w:p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/>
        </w:tc>
        <w:tc>
          <w:tcPr>
            <w:tcW w:w="2877" w:type="dxa"/>
          </w:tcPr>
          <w:p w:rsidR="008640B8" w:rsidRPr="008E666E" w:rsidRDefault="008640B8" w:rsidP="008E666E">
            <w:r w:rsidRPr="008E666E">
              <w:t>MySQL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5.0</w:t>
            </w:r>
          </w:p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/>
        </w:tc>
        <w:tc>
          <w:tcPr>
            <w:tcW w:w="2877" w:type="dxa"/>
          </w:tcPr>
          <w:p w:rsidR="008640B8" w:rsidRPr="008E666E" w:rsidRDefault="008640B8" w:rsidP="008E666E">
            <w:r w:rsidRPr="008E666E">
              <w:t>Maven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3.0+</w:t>
            </w:r>
          </w:p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>
            <w:pPr>
              <w:rPr>
                <w:rFonts w:hint="eastAsia"/>
              </w:rPr>
            </w:pPr>
          </w:p>
        </w:tc>
        <w:tc>
          <w:tcPr>
            <w:tcW w:w="2877" w:type="dxa"/>
          </w:tcPr>
          <w:p w:rsidR="008640B8" w:rsidRPr="008E666E" w:rsidRDefault="008640B8" w:rsidP="008E666E">
            <w:pPr>
              <w:rPr>
                <w:rFonts w:hint="eastAsia"/>
              </w:rPr>
            </w:pPr>
            <w:r w:rsidRPr="008E666E">
              <w:t>Explorer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IE 10+</w:t>
            </w:r>
          </w:p>
        </w:tc>
      </w:tr>
      <w:tr w:rsidR="008640B8" w:rsidRPr="008E666E" w:rsidTr="004B2C7F">
        <w:tc>
          <w:tcPr>
            <w:tcW w:w="2341" w:type="dxa"/>
          </w:tcPr>
          <w:p w:rsidR="008640B8" w:rsidRPr="008E666E" w:rsidRDefault="008640B8" w:rsidP="008E666E">
            <w:pPr>
              <w:rPr>
                <w:rFonts w:hint="eastAsia"/>
              </w:rPr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877" w:type="dxa"/>
          </w:tcPr>
          <w:p w:rsidR="008640B8" w:rsidRPr="008E666E" w:rsidRDefault="008640B8" w:rsidP="008E666E">
            <w:r w:rsidRPr="008E666E">
              <w:t>Android OS</w:t>
            </w:r>
          </w:p>
        </w:tc>
        <w:tc>
          <w:tcPr>
            <w:tcW w:w="2612" w:type="dxa"/>
          </w:tcPr>
          <w:p w:rsidR="008640B8" w:rsidRPr="008E666E" w:rsidRDefault="008640B8" w:rsidP="008E666E"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3" w:name="_Toc406510811"/>
      <w:r>
        <w:rPr>
          <w:rFonts w:hint="eastAsia"/>
        </w:rPr>
        <w:t>操作系统</w:t>
      </w:r>
      <w:r>
        <w:t>安装</w:t>
      </w:r>
      <w:bookmarkEnd w:id="13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4" w:name="_Toc406510812"/>
      <w:r>
        <w:rPr>
          <w:rFonts w:hint="eastAsia"/>
        </w:rPr>
        <w:t>数据库</w:t>
      </w:r>
      <w:r>
        <w:t>安装</w:t>
      </w:r>
      <w:bookmarkEnd w:id="14"/>
    </w:p>
    <w:p w:rsidR="004B2C7F" w:rsidRPr="004B2C7F" w:rsidRDefault="008E666E" w:rsidP="008640B8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6510813"/>
      <w:r>
        <w:rPr>
          <w:rFonts w:hint="eastAsia"/>
        </w:rPr>
        <w:t>数据库</w:t>
      </w:r>
      <w:r>
        <w:t>初始化</w:t>
      </w:r>
      <w:bookmarkEnd w:id="15"/>
    </w:p>
    <w:p w:rsidR="008E666E" w:rsidRPr="008E666E" w:rsidRDefault="008E666E" w:rsidP="008E666E"/>
    <w:p w:rsidR="004B2C7F" w:rsidRPr="004B2C7F" w:rsidRDefault="004B2C7F" w:rsidP="004B2C7F"/>
    <w:p w:rsidR="004C0643" w:rsidRDefault="004C0643" w:rsidP="008E666E">
      <w:pPr>
        <w:pStyle w:val="Heading2"/>
      </w:pPr>
      <w:bookmarkStart w:id="16" w:name="_Toc406510814"/>
      <w:r>
        <w:rPr>
          <w:rFonts w:hint="eastAsia"/>
        </w:rPr>
        <w:t>应用</w:t>
      </w:r>
      <w:r>
        <w:t>服务器安装</w:t>
      </w:r>
      <w:bookmarkEnd w:id="16"/>
    </w:p>
    <w:p w:rsidR="008E666E" w:rsidRPr="008E666E" w:rsidRDefault="008E666E" w:rsidP="008E666E">
      <w:r>
        <w:rPr>
          <w:rFonts w:hint="eastAsia"/>
        </w:rPr>
        <w:t>待更新</w:t>
      </w:r>
    </w:p>
    <w:p w:rsidR="004B2C7F" w:rsidRPr="004B2C7F" w:rsidRDefault="004B2C7F" w:rsidP="004B2C7F"/>
    <w:p w:rsidR="004C0643" w:rsidRDefault="004C0643" w:rsidP="008E666E">
      <w:pPr>
        <w:pStyle w:val="Heading2"/>
      </w:pPr>
      <w:bookmarkStart w:id="17" w:name="_Toc406510815"/>
      <w:r>
        <w:rPr>
          <w:rFonts w:hint="eastAsia"/>
        </w:rPr>
        <w:t>第三方</w:t>
      </w:r>
      <w:r>
        <w:t>支持系统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4B2C7F"/>
    <w:p w:rsidR="004C0643" w:rsidRDefault="004C0643" w:rsidP="004B2C7F">
      <w:pPr>
        <w:pStyle w:val="Heading1"/>
      </w:pPr>
      <w:bookmarkStart w:id="18" w:name="_Toc406510816"/>
      <w:r>
        <w:rPr>
          <w:rFonts w:hint="eastAsia"/>
        </w:rPr>
        <w:lastRenderedPageBreak/>
        <w:t>应用</w:t>
      </w:r>
      <w:r>
        <w:t>系统部署</w:t>
      </w:r>
      <w:bookmarkEnd w:id="18"/>
    </w:p>
    <w:p w:rsidR="004C0643" w:rsidRDefault="004C0643" w:rsidP="008E666E">
      <w:pPr>
        <w:pStyle w:val="Heading2"/>
      </w:pPr>
      <w:bookmarkStart w:id="19" w:name="_Toc406510817"/>
      <w:r>
        <w:rPr>
          <w:rFonts w:hint="eastAsia"/>
        </w:rPr>
        <w:t>应用</w:t>
      </w:r>
      <w:r>
        <w:t>系统模块清单</w:t>
      </w:r>
      <w:bookmarkEnd w:id="19"/>
    </w:p>
    <w:p w:rsidR="008E666E" w:rsidRPr="008E666E" w:rsidRDefault="008E666E" w:rsidP="008E666E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0" w:name="_Toc406510818"/>
      <w:r>
        <w:rPr>
          <w:rFonts w:hint="eastAsia"/>
        </w:rPr>
        <w:t>部署</w:t>
      </w:r>
      <w:r>
        <w:t>前检查列表</w:t>
      </w:r>
      <w:bookmarkEnd w:id="20"/>
    </w:p>
    <w:p w:rsidR="004C0643" w:rsidRDefault="004C0643" w:rsidP="008E666E">
      <w:pPr>
        <w:pStyle w:val="Heading2"/>
      </w:pPr>
      <w:bookmarkStart w:id="21" w:name="_Toc406510819"/>
      <w:r>
        <w:rPr>
          <w:rFonts w:hint="eastAsia"/>
        </w:rPr>
        <w:t>系统</w:t>
      </w:r>
      <w:r>
        <w:t>部署步骤</w:t>
      </w:r>
      <w:bookmarkEnd w:id="21"/>
    </w:p>
    <w:p w:rsidR="004C0643" w:rsidRDefault="004C0643" w:rsidP="008E666E">
      <w:pPr>
        <w:pStyle w:val="Heading2"/>
      </w:pPr>
      <w:bookmarkStart w:id="22" w:name="_Toc406510820"/>
      <w:r>
        <w:rPr>
          <w:rFonts w:hint="eastAsia"/>
        </w:rPr>
        <w:t>系统</w:t>
      </w:r>
      <w:r>
        <w:t>配置</w:t>
      </w:r>
      <w:bookmarkEnd w:id="22"/>
    </w:p>
    <w:p w:rsidR="008E666E" w:rsidRPr="008E666E" w:rsidRDefault="008E666E" w:rsidP="008E666E">
      <w:pPr>
        <w:pStyle w:val="Heading3"/>
      </w:pPr>
      <w:r>
        <w:rPr>
          <w:rFonts w:hint="eastAsia"/>
        </w:rPr>
        <w:t>服务器</w:t>
      </w:r>
      <w:r>
        <w:t>端配置</w:t>
      </w:r>
    </w:p>
    <w:p w:rsidR="008E666E" w:rsidRPr="008E666E" w:rsidRDefault="008E666E" w:rsidP="008E666E">
      <w:pPr>
        <w:pStyle w:val="Heading3"/>
        <w:rPr>
          <w:rFonts w:hint="eastAsia"/>
        </w:rPr>
      </w:pPr>
      <w:r>
        <w:rPr>
          <w:rFonts w:hint="eastAsia"/>
        </w:rPr>
        <w:t>移动端配置</w:t>
      </w:r>
    </w:p>
    <w:p w:rsidR="004C0643" w:rsidRDefault="004C0643" w:rsidP="004B2C7F"/>
    <w:p w:rsidR="004C0643" w:rsidRDefault="004C0643" w:rsidP="004B2C7F">
      <w:pPr>
        <w:pStyle w:val="Heading1"/>
      </w:pPr>
      <w:bookmarkStart w:id="23" w:name="_Toc406510821"/>
      <w:r>
        <w:rPr>
          <w:rFonts w:hint="eastAsia"/>
        </w:rPr>
        <w:t>应用</w:t>
      </w:r>
      <w:r>
        <w:t>系统初始化与确认</w:t>
      </w:r>
      <w:bookmarkEnd w:id="23"/>
    </w:p>
    <w:p w:rsidR="004C0643" w:rsidRDefault="004C0643" w:rsidP="008E666E">
      <w:pPr>
        <w:pStyle w:val="Heading2"/>
      </w:pPr>
      <w:bookmarkStart w:id="24" w:name="_Toc406510822"/>
      <w:r>
        <w:rPr>
          <w:rFonts w:hint="eastAsia"/>
        </w:rPr>
        <w:t>初始化</w:t>
      </w:r>
      <w:bookmarkEnd w:id="24"/>
    </w:p>
    <w:p w:rsidR="004C0643" w:rsidRDefault="004C0643" w:rsidP="008E666E">
      <w:pPr>
        <w:pStyle w:val="Heading2"/>
      </w:pPr>
      <w:bookmarkStart w:id="25" w:name="_Toc406510823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5"/>
    </w:p>
    <w:p w:rsidR="00F5326D" w:rsidRDefault="00F5326D" w:rsidP="004B2C7F"/>
    <w:p w:rsidR="00F5326D" w:rsidRDefault="00F5326D" w:rsidP="004B2C7F">
      <w:pPr>
        <w:pStyle w:val="Heading1"/>
      </w:pPr>
      <w:bookmarkStart w:id="26" w:name="_Toc406510824"/>
      <w:r>
        <w:rPr>
          <w:rFonts w:hint="eastAsia"/>
        </w:rPr>
        <w:t>附录</w:t>
      </w:r>
      <w:bookmarkEnd w:id="26"/>
    </w:p>
    <w:p w:rsidR="008640B8" w:rsidRDefault="008E666E" w:rsidP="008E666E">
      <w:pPr>
        <w:pStyle w:val="Heading2"/>
      </w:pPr>
      <w:r>
        <w:rPr>
          <w:rFonts w:hint="eastAsia"/>
        </w:rPr>
        <w:t>已知</w:t>
      </w:r>
      <w:r w:rsidR="008640B8">
        <w:t>问题</w:t>
      </w:r>
    </w:p>
    <w:p w:rsidR="008640B8" w:rsidRDefault="008E666E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不能超过四个字</w:t>
      </w:r>
      <w:r>
        <w:rPr>
          <w:rFonts w:hint="eastAsia"/>
        </w:rPr>
        <w:t>，</w:t>
      </w:r>
      <w:r>
        <w:t>否则导致页面</w:t>
      </w:r>
      <w:r>
        <w:t>UI</w:t>
      </w:r>
      <w:r>
        <w:rPr>
          <w:rFonts w:hint="eastAsia"/>
        </w:rPr>
        <w:t>混乱</w:t>
      </w:r>
    </w:p>
    <w:p w:rsidR="008E666E" w:rsidRDefault="008E666E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会员号</w:t>
      </w:r>
      <w:r>
        <w:t>没校验</w:t>
      </w:r>
      <w:r>
        <w:rPr>
          <w:rFonts w:hint="eastAsia"/>
        </w:rPr>
        <w:t>，</w:t>
      </w:r>
      <w:r>
        <w:t>在移动端输入</w:t>
      </w:r>
      <w:r>
        <w:rPr>
          <w:rFonts w:hint="eastAsia"/>
        </w:rPr>
        <w:t>非</w:t>
      </w:r>
      <w:r>
        <w:t>正确会员号，系统没有提示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>
        <w:rPr>
          <w:rFonts w:hint="eastAsia"/>
        </w:rPr>
        <w:t>功能</w:t>
      </w:r>
      <w:r>
        <w:t>还没实现</w:t>
      </w:r>
    </w:p>
    <w:p w:rsidR="00072F87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</w:p>
    <w:p w:rsidR="00072F87" w:rsidRPr="008640B8" w:rsidRDefault="00072F87" w:rsidP="00072F87">
      <w:pPr>
        <w:pStyle w:val="ListParagraph"/>
      </w:pPr>
      <w:bookmarkStart w:id="27" w:name="_GoBack"/>
      <w:bookmarkEnd w:id="27"/>
    </w:p>
    <w:sectPr w:rsidR="00072F87" w:rsidRPr="008640B8" w:rsidSect="00721A92">
      <w:pgSz w:w="12240" w:h="15840"/>
      <w:pgMar w:top="1440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2C58" w:rsidRDefault="00D52C58" w:rsidP="004B2C7F">
      <w:r>
        <w:separator/>
      </w:r>
    </w:p>
  </w:endnote>
  <w:endnote w:type="continuationSeparator" w:id="0">
    <w:p w:rsidR="00D52C58" w:rsidRDefault="00D52C58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34A443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6277"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34A443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2C58" w:rsidRDefault="00D52C58" w:rsidP="004B2C7F">
      <w:r>
        <w:separator/>
      </w:r>
    </w:p>
  </w:footnote>
  <w:footnote w:type="continuationSeparator" w:id="0">
    <w:p w:rsidR="00D52C58" w:rsidRDefault="00D52C58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C7EDCC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66277" w:rsidRPr="00D66277">
                            <w:rPr>
                              <w:noProof/>
                              <w:color w:val="C7EDCC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C7EDCC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C7EDCC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66277" w:rsidRPr="00D66277">
                      <w:rPr>
                        <w:noProof/>
                        <w:color w:val="C7EDCC" w:themeColor="background1"/>
                      </w:rPr>
                      <w:t>2</w:t>
                    </w:r>
                    <w:r>
                      <w:rPr>
                        <w:noProof/>
                        <w:color w:val="C7EDCC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8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9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3"/>
  </w:num>
  <w:num w:numId="3">
    <w:abstractNumId w:val="1"/>
  </w:num>
  <w:num w:numId="4">
    <w:abstractNumId w:val="3"/>
  </w:num>
  <w:num w:numId="5">
    <w:abstractNumId w:val="11"/>
  </w:num>
  <w:num w:numId="6">
    <w:abstractNumId w:val="16"/>
  </w:num>
  <w:num w:numId="7">
    <w:abstractNumId w:val="8"/>
  </w:num>
  <w:num w:numId="8">
    <w:abstractNumId w:val="11"/>
  </w:num>
  <w:num w:numId="9">
    <w:abstractNumId w:val="16"/>
  </w:num>
  <w:num w:numId="10">
    <w:abstractNumId w:val="9"/>
  </w:num>
  <w:num w:numId="11">
    <w:abstractNumId w:val="19"/>
  </w:num>
  <w:num w:numId="12">
    <w:abstractNumId w:val="12"/>
  </w:num>
  <w:num w:numId="13">
    <w:abstractNumId w:val="6"/>
  </w:num>
  <w:num w:numId="14">
    <w:abstractNumId w:val="18"/>
  </w:num>
  <w:num w:numId="15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15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17"/>
  </w:num>
  <w:num w:numId="29">
    <w:abstractNumId w:val="17"/>
  </w:num>
  <w:num w:numId="30">
    <w:abstractNumId w:val="17"/>
  </w:num>
  <w:num w:numId="31">
    <w:abstractNumId w:val="17"/>
  </w:num>
  <w:num w:numId="32">
    <w:abstractNumId w:val="17"/>
  </w:num>
  <w:num w:numId="33">
    <w:abstractNumId w:val="14"/>
  </w:num>
  <w:num w:numId="34">
    <w:abstractNumId w:val="17"/>
  </w:num>
  <w:num w:numId="35">
    <w:abstractNumId w:val="17"/>
  </w:num>
  <w:num w:numId="3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72F87"/>
    <w:rsid w:val="0007591A"/>
    <w:rsid w:val="000B00A1"/>
    <w:rsid w:val="000B389F"/>
    <w:rsid w:val="000B6D9F"/>
    <w:rsid w:val="000D2482"/>
    <w:rsid w:val="00110C97"/>
    <w:rsid w:val="00132BE6"/>
    <w:rsid w:val="001530F0"/>
    <w:rsid w:val="001854DC"/>
    <w:rsid w:val="001A4223"/>
    <w:rsid w:val="001F4CB5"/>
    <w:rsid w:val="00304553"/>
    <w:rsid w:val="00314AB3"/>
    <w:rsid w:val="00355107"/>
    <w:rsid w:val="00356427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C7F"/>
    <w:rsid w:val="004C0643"/>
    <w:rsid w:val="005105F9"/>
    <w:rsid w:val="005203B7"/>
    <w:rsid w:val="00553EC8"/>
    <w:rsid w:val="005B59FC"/>
    <w:rsid w:val="005C6C4E"/>
    <w:rsid w:val="005D2337"/>
    <w:rsid w:val="005D29DC"/>
    <w:rsid w:val="005F0509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A2411"/>
    <w:rsid w:val="009A465A"/>
    <w:rsid w:val="009B6F67"/>
    <w:rsid w:val="009C4E67"/>
    <w:rsid w:val="009D6E61"/>
    <w:rsid w:val="009E44EC"/>
    <w:rsid w:val="009F0C9A"/>
    <w:rsid w:val="00A35808"/>
    <w:rsid w:val="00A6018E"/>
    <w:rsid w:val="00A85AE9"/>
    <w:rsid w:val="00A85F7B"/>
    <w:rsid w:val="00AC308E"/>
    <w:rsid w:val="00AD2065"/>
    <w:rsid w:val="00AF53B7"/>
    <w:rsid w:val="00B56271"/>
    <w:rsid w:val="00BE523B"/>
    <w:rsid w:val="00BE752A"/>
    <w:rsid w:val="00C50840"/>
    <w:rsid w:val="00C739B4"/>
    <w:rsid w:val="00C811F2"/>
    <w:rsid w:val="00CB5877"/>
    <w:rsid w:val="00CB5A65"/>
    <w:rsid w:val="00CC04E2"/>
    <w:rsid w:val="00CD2DF3"/>
    <w:rsid w:val="00CE0767"/>
    <w:rsid w:val="00CE3858"/>
    <w:rsid w:val="00CF72CE"/>
    <w:rsid w:val="00D05F32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B784F"/>
    <w:rsid w:val="00DE3E4B"/>
    <w:rsid w:val="00DF7041"/>
    <w:rsid w:val="00E04F19"/>
    <w:rsid w:val="00E05DA6"/>
    <w:rsid w:val="00E327D4"/>
    <w:rsid w:val="00E7187C"/>
    <w:rsid w:val="00E72E17"/>
    <w:rsid w:val="00E83437"/>
    <w:rsid w:val="00E92CCB"/>
    <w:rsid w:val="00EA3B01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11F2"/>
    <w:pPr>
      <w:spacing w:before="120" w:after="120" w:line="240" w:lineRule="auto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21A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721A92"/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qFormat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7FE5570-CFCD-46F4-AADA-DFC5B1B143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1</TotalTime>
  <Pages>6</Pages>
  <Words>409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2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72</cp:revision>
  <dcterms:created xsi:type="dcterms:W3CDTF">2014-11-21T08:19:00Z</dcterms:created>
  <dcterms:modified xsi:type="dcterms:W3CDTF">2014-12-16T09:33:00Z</dcterms:modified>
</cp:coreProperties>
</file>